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7777777"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 xml:space="preserve">Smelly </w:t>
      </w:r>
      <w:proofErr w:type="spellStart"/>
      <w:r w:rsidR="004E3F25">
        <w:rPr>
          <w:sz w:val="32"/>
          <w:u w:val="single"/>
        </w:rPr>
        <w:t>Tofo</w:t>
      </w:r>
      <w:proofErr w:type="spellEnd"/>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r>
        <w:rPr>
          <w:rFonts w:hint="eastAsia"/>
          <w:b/>
          <w:sz w:val="48"/>
          <w:szCs w:val="48"/>
        </w:rPr>
        <w:t>务</w:t>
      </w:r>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要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的赋分</w:t>
            </w:r>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77777777"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 xml:space="preserve">lly </w:t>
      </w:r>
      <w:proofErr w:type="spellStart"/>
      <w:r w:rsidR="00AE32C8" w:rsidRPr="00AE32C8">
        <w:rPr>
          <w:b/>
          <w:sz w:val="48"/>
          <w:szCs w:val="48"/>
        </w:rPr>
        <w:t>Tofo</w:t>
      </w:r>
      <w:proofErr w:type="spellEnd"/>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卖行业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371A1FDE"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 xml:space="preserve">外卖平台是计算机技术与餐饮管理相结合的产物，我们希望通过Smelly </w:t>
      </w:r>
      <w:proofErr w:type="spellStart"/>
      <w:r w:rsidRPr="006830A3">
        <w:rPr>
          <w:rFonts w:ascii="仿宋" w:eastAsia="仿宋" w:hAnsi="仿宋" w:hint="eastAsia"/>
        </w:rPr>
        <w:t>Tofo</w:t>
      </w:r>
      <w:proofErr w:type="spellEnd"/>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卖行业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w:t>
      </w:r>
      <w:r>
        <w:rPr>
          <w:rFonts w:hint="eastAsia"/>
        </w:rPr>
        <w:lastRenderedPageBreak/>
        <w:t>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00592A23" w:rsidR="00EE355D" w:rsidRPr="009048F4" w:rsidRDefault="00383101" w:rsidP="00EE355D">
      <w:ins w:id="65" w:author="朱 锦乐" w:date="2023-03-16T02:03:00Z">
        <w:r>
          <w:object w:dxaOrig="23205" w:dyaOrig="15404"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1.55pt;height:320.25pt" o:ole="">
              <v:imagedata r:id="rId8" o:title=""/>
            </v:shape>
            <o:OLEObject Type="Link" ProgID="Visio.Drawing.15" ShapeID="_x0000_i1030" DrawAspect="Content" r:id="rId9" UpdateMode="Always">
              <o:LinkType>EnhancedMetaFile</o:LinkType>
              <o:LockedField>false</o:LockedField>
              <o:FieldCodes>\f 0</o:FieldCodes>
            </o:OLEObject>
          </w:object>
        </w:r>
      </w:ins>
    </w:p>
    <w:p w14:paraId="7EDF348D" w14:textId="4A74AF16" w:rsidR="005D04CF" w:rsidRDefault="00707690" w:rsidP="00707690">
      <w:pPr>
        <w:pStyle w:val="3"/>
        <w:rPr>
          <w:ins w:id="66" w:author="郑 梓骁" w:date="2023-03-16T01:33:00Z"/>
        </w:rPr>
      </w:pPr>
      <w:r>
        <w:rPr>
          <w:rFonts w:hint="eastAsia"/>
        </w:rPr>
        <w:t>系统数据流图</w:t>
      </w:r>
    </w:p>
    <w:p w14:paraId="0BCB0C96" w14:textId="252CC67A" w:rsidR="00E37519" w:rsidRDefault="00E37519">
      <w:pPr>
        <w:ind w:firstLineChars="200" w:firstLine="480"/>
        <w:rPr>
          <w:ins w:id="67" w:author="郑 梓骁" w:date="2023-03-16T01:34:00Z"/>
        </w:rPr>
        <w:pPrChange w:id="68" w:author="郑 梓骁" w:date="2023-03-16T01:34:00Z">
          <w:pPr/>
        </w:pPrChange>
      </w:pPr>
      <w:ins w:id="69" w:author="郑 梓骁" w:date="2023-03-16T01:33:00Z">
        <w:r>
          <w:rPr>
            <w:rFonts w:hint="eastAsia"/>
          </w:rPr>
          <w:t>在本章，我们使用</w:t>
        </w:r>
        <w:proofErr w:type="spellStart"/>
        <w:r w:rsidRPr="00E37519">
          <w:rPr>
            <w:rFonts w:hint="eastAsia"/>
          </w:rPr>
          <w:t>Gane</w:t>
        </w:r>
        <w:proofErr w:type="spellEnd"/>
        <w:r w:rsidRPr="00E37519">
          <w:rPr>
            <w:rFonts w:hint="eastAsia"/>
          </w:rPr>
          <w:t>-Sarson</w:t>
        </w:r>
        <w:r w:rsidRPr="00E37519">
          <w:rPr>
            <w:rFonts w:hint="eastAsia"/>
          </w:rPr>
          <w:t>模板</w:t>
        </w:r>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0" w:author="郑 梓骁" w:date="2023-03-16T01:33:00Z">
              <w:rPr/>
            </w:rPrChange>
          </w:rPr>
          <w:t>X</w:t>
        </w:r>
        <w:r w:rsidRPr="00E37519">
          <w:rPr>
            <w:rFonts w:hint="eastAsia"/>
            <w:rPrChange w:id="71" w:author="郑 梓骁" w:date="2023-03-16T01:33:00Z">
              <w:rPr>
                <w:rFonts w:hint="eastAsia"/>
                <w:highlight w:val="yellow"/>
              </w:rPr>
            </w:rPrChange>
          </w:rPr>
          <w:t>所示</w:t>
        </w:r>
      </w:ins>
      <w:ins w:id="72" w:author="郑 梓骁" w:date="2023-03-16T01:34:00Z">
        <w:r>
          <w:rPr>
            <w:rFonts w:hint="eastAsia"/>
          </w:rPr>
          <w:t>：</w:t>
        </w:r>
      </w:ins>
    </w:p>
    <w:p w14:paraId="11AA076D" w14:textId="77777777" w:rsidR="00E37519" w:rsidRDefault="00E37519">
      <w:pPr>
        <w:keepNext/>
        <w:jc w:val="center"/>
        <w:rPr>
          <w:ins w:id="73" w:author="郑 梓骁" w:date="2023-03-16T01:34:00Z"/>
        </w:rPr>
        <w:pPrChange w:id="74" w:author="郑 梓骁" w:date="2023-03-16T01:34:00Z">
          <w:pPr>
            <w:jc w:val="center"/>
          </w:pPr>
        </w:pPrChange>
      </w:pPr>
      <w:ins w:id="75" w:author="郑 梓骁" w:date="2023-03-16T01:34:00Z">
        <w:r>
          <w:object w:dxaOrig="7363" w:dyaOrig="1560" w14:anchorId="34CA51AB">
            <v:shape id="_x0000_i1026" type="#_x0000_t75" style="width:368.05pt;height:77.75pt" o:ole="">
              <v:imagedata r:id="rId10" o:title=""/>
            </v:shape>
            <o:OLEObject Type="Embed" ProgID="Visio.Drawing.11" ShapeID="_x0000_i1026" DrawAspect="Content" ObjectID="_1740470690" r:id="rId11"/>
          </w:object>
        </w:r>
      </w:ins>
    </w:p>
    <w:p w14:paraId="1C197DB0" w14:textId="33D5C351" w:rsidR="00E37519" w:rsidRDefault="00E37519" w:rsidP="00E37519">
      <w:pPr>
        <w:jc w:val="center"/>
        <w:rPr>
          <w:ins w:id="76" w:author="郑 梓骁" w:date="2023-03-16T01:34:00Z"/>
        </w:rPr>
      </w:pPr>
      <w:ins w:id="77" w:author="郑 梓骁" w:date="2023-03-16T01:34:00Z">
        <w:r>
          <w:rPr>
            <w:rFonts w:hint="eastAsia"/>
          </w:rPr>
          <w:t>图</w:t>
        </w:r>
        <w:r>
          <w:rPr>
            <w:rFonts w:hint="eastAsia"/>
          </w:rPr>
          <w:t xml:space="preserve"> </w:t>
        </w:r>
      </w:ins>
      <w:ins w:id="78"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79"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0" w:author="朱 锦乐" w:date="2023-03-16T02:06:00Z">
        <w:r w:rsidR="00E5314A">
          <w:rPr>
            <w:noProof/>
          </w:rPr>
          <w:t>1</w:t>
        </w:r>
        <w:r w:rsidR="00E5314A">
          <w:fldChar w:fldCharType="end"/>
        </w:r>
      </w:ins>
      <w:ins w:id="81" w:author="郑 梓骁" w:date="2023-03-16T01:34:00Z">
        <w:del w:id="82"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3" w:author="朱 锦乐" w:date="2023-03-16T02:06:00Z">
        <w:r w:rsidDel="00E5314A">
          <w:fldChar w:fldCharType="separate"/>
        </w:r>
      </w:del>
      <w:ins w:id="84" w:author="郑 梓骁" w:date="2023-03-16T01:34:00Z">
        <w:del w:id="85"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7777777" w:rsidR="00E37519" w:rsidRPr="00E37519" w:rsidRDefault="00E37519" w:rsidP="00E37519">
      <w:pPr>
        <w:rPr>
          <w:ins w:id="86" w:author="郑 梓骁" w:date="2023-03-16T01:33:00Z"/>
        </w:rPr>
      </w:pPr>
    </w:p>
    <w:p w14:paraId="796DACFD" w14:textId="77777777" w:rsidR="00E37519" w:rsidRPr="00E37519" w:rsidRDefault="00E37519">
      <w:pPr>
        <w:pPrChange w:id="87" w:author="郑 梓骁" w:date="2023-03-16T01:33:00Z">
          <w:pPr>
            <w:pStyle w:val="3"/>
          </w:pPr>
        </w:pPrChange>
      </w:pPr>
    </w:p>
    <w:p w14:paraId="2C052D61" w14:textId="7265B0E4" w:rsidR="00E37519" w:rsidRDefault="00707690" w:rsidP="00E37519">
      <w:pPr>
        <w:pStyle w:val="4"/>
        <w:rPr>
          <w:ins w:id="88" w:author="郑 梓骁" w:date="2023-03-16T01:35:00Z"/>
        </w:rPr>
      </w:pPr>
      <w:r>
        <w:rPr>
          <w:rFonts w:hint="eastAsia"/>
        </w:rPr>
        <w:t>系统的全局数据流图</w:t>
      </w:r>
    </w:p>
    <w:p w14:paraId="42400214" w14:textId="08130418" w:rsidR="00E37519" w:rsidRDefault="00E37519" w:rsidP="00E37519">
      <w:pPr>
        <w:ind w:firstLineChars="200" w:firstLine="480"/>
        <w:rPr>
          <w:ins w:id="89" w:author="郑 梓骁" w:date="2023-03-16T01:35:00Z"/>
        </w:rPr>
      </w:pPr>
      <w:ins w:id="90"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出来的一个总体描述。</w:t>
        </w:r>
      </w:ins>
    </w:p>
    <w:p w14:paraId="5C90C07E" w14:textId="7F6D1AB4" w:rsidR="00E37519" w:rsidRDefault="00E37519" w:rsidP="00E37519">
      <w:pPr>
        <w:ind w:firstLineChars="200" w:firstLine="480"/>
        <w:rPr>
          <w:ins w:id="91" w:author="郑 梓骁" w:date="2023-03-16T01:36:00Z"/>
        </w:rPr>
      </w:pPr>
      <w:ins w:id="92" w:author="郑 梓骁" w:date="2023-03-16T01:35:00Z">
        <w:r>
          <w:rPr>
            <w:rFonts w:hint="eastAsia"/>
          </w:rPr>
          <w:t>我们通过对外卖平台业务的</w:t>
        </w:r>
      </w:ins>
      <w:ins w:id="93" w:author="郑 梓骁" w:date="2023-03-16T01:36:00Z">
        <w:r>
          <w:rPr>
            <w:rFonts w:hint="eastAsia"/>
          </w:rPr>
          <w:t>调查、数据的收集和信息流程分析处理，确定了该系统的主要功能，分别为：</w:t>
        </w:r>
      </w:ins>
    </w:p>
    <w:p w14:paraId="17A65DA9" w14:textId="3D1CF5F7" w:rsidR="00E37519" w:rsidRDefault="00593CDA" w:rsidP="00593CDA">
      <w:pPr>
        <w:numPr>
          <w:ilvl w:val="0"/>
          <w:numId w:val="53"/>
        </w:numPr>
        <w:rPr>
          <w:ins w:id="94" w:author="郑 梓骁" w:date="2023-03-16T01:36:00Z"/>
        </w:rPr>
      </w:pPr>
      <w:ins w:id="95" w:author="郑 梓骁" w:date="2023-03-16T01:36:00Z">
        <w:r>
          <w:rPr>
            <w:rFonts w:hint="eastAsia"/>
          </w:rPr>
          <w:t>拉拉</w:t>
        </w:r>
      </w:ins>
    </w:p>
    <w:p w14:paraId="1B14D43B" w14:textId="5F0FAD3A" w:rsidR="00593CDA" w:rsidRDefault="00593CDA" w:rsidP="00593CDA">
      <w:pPr>
        <w:numPr>
          <w:ilvl w:val="0"/>
          <w:numId w:val="53"/>
        </w:numPr>
        <w:rPr>
          <w:ins w:id="96" w:author="郑 梓骁" w:date="2023-03-16T01:36:00Z"/>
        </w:rPr>
      </w:pPr>
      <w:ins w:id="97" w:author="郑 梓骁" w:date="2023-03-16T01:36:00Z">
        <w:r>
          <w:rPr>
            <w:rFonts w:hint="eastAsia"/>
          </w:rPr>
          <w:t>拉拉</w:t>
        </w:r>
      </w:ins>
    </w:p>
    <w:p w14:paraId="7775760A" w14:textId="53237B6F" w:rsidR="00593CDA" w:rsidRDefault="00593CDA" w:rsidP="00593CDA">
      <w:pPr>
        <w:numPr>
          <w:ilvl w:val="0"/>
          <w:numId w:val="53"/>
        </w:numPr>
        <w:rPr>
          <w:ins w:id="98" w:author="郑 梓骁" w:date="2023-03-16T01:36:00Z"/>
        </w:rPr>
      </w:pPr>
      <w:ins w:id="99" w:author="郑 梓骁" w:date="2023-03-16T01:36:00Z">
        <w:r>
          <w:rPr>
            <w:rFonts w:hint="eastAsia"/>
          </w:rPr>
          <w:t>拉拉</w:t>
        </w:r>
      </w:ins>
    </w:p>
    <w:p w14:paraId="1343288B" w14:textId="4DAD039D" w:rsidR="00593CDA" w:rsidRDefault="00593CDA" w:rsidP="00593CDA">
      <w:pPr>
        <w:ind w:left="480"/>
        <w:rPr>
          <w:ins w:id="100" w:author="郑 梓骁" w:date="2023-03-16T01:37:00Z"/>
        </w:rPr>
      </w:pPr>
      <w:ins w:id="101" w:author="郑 梓骁" w:date="2023-03-16T01:36:00Z">
        <w:r>
          <w:rPr>
            <w:rFonts w:hint="eastAsia"/>
          </w:rPr>
          <w:t>根据上文确定的系统</w:t>
        </w:r>
      </w:ins>
      <w:ins w:id="102" w:author="郑 梓骁" w:date="2023-03-16T01:37:00Z">
        <w:r>
          <w:rPr>
            <w:rFonts w:hint="eastAsia"/>
          </w:rPr>
          <w:t>主要功能所绘制的全局数据流图如下图</w:t>
        </w:r>
        <w:r w:rsidRPr="00593CDA">
          <w:rPr>
            <w:highlight w:val="yellow"/>
            <w:rPrChange w:id="103" w:author="郑 梓骁" w:date="2023-03-16T01:37:00Z">
              <w:rPr/>
            </w:rPrChange>
          </w:rPr>
          <w:t>X</w:t>
        </w:r>
        <w:r>
          <w:rPr>
            <w:rFonts w:hint="eastAsia"/>
          </w:rPr>
          <w:t>所示：</w:t>
        </w:r>
      </w:ins>
    </w:p>
    <w:p w14:paraId="54D2BB24" w14:textId="289080B7" w:rsidR="00E5314A" w:rsidRDefault="00345221">
      <w:pPr>
        <w:keepNext/>
        <w:jc w:val="center"/>
        <w:rPr>
          <w:ins w:id="104" w:author="朱 锦乐" w:date="2023-03-16T02:06:00Z"/>
        </w:rPr>
        <w:pPrChange w:id="105" w:author="朱 锦乐" w:date="2023-03-16T02:06:00Z">
          <w:pPr>
            <w:jc w:val="center"/>
          </w:pPr>
        </w:pPrChange>
      </w:pPr>
      <w:ins w:id="106" w:author="朱 锦乐" w:date="2023-03-16T02:05:00Z">
        <w:r>
          <w:object w:dxaOrig="15855" w:dyaOrig="11731" w14:anchorId="1F3895AB">
            <v:shape id="_x0000_i1049" type="#_x0000_t75" style="width:436.6pt;height:385.35pt" o:ole="">
              <v:imagedata r:id="rId12" o:title=""/>
            </v:shape>
            <o:OLEObject Type="Link" ProgID="Visio.Drawing.15" ShapeID="_x0000_i1049" DrawAspect="Content" r:id="rId13" UpdateMode="Always">
              <o:LinkType>EnhancedMetaFile</o:LinkType>
              <o:LockedField>false</o:LockedField>
              <o:FieldCodes>\f 0 \* MERGEFORMAT</o:FieldCodes>
            </o:OLEObject>
          </w:object>
        </w:r>
      </w:ins>
    </w:p>
    <w:p w14:paraId="2E53C72D" w14:textId="10F98145" w:rsidR="00593CDA" w:rsidRPr="00E37519" w:rsidRDefault="00E5314A">
      <w:pPr>
        <w:pStyle w:val="ae"/>
        <w:jc w:val="center"/>
        <w:pPrChange w:id="107" w:author="朱 锦乐" w:date="2023-03-16T02:06:00Z">
          <w:pPr>
            <w:pStyle w:val="4"/>
          </w:pPr>
        </w:pPrChange>
      </w:pPr>
      <w:ins w:id="108"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09"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10"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11" w:author="郑 梓骁" w:date="2023-03-16T01:37:00Z"/>
        </w:rPr>
      </w:pPr>
      <w:r>
        <w:rPr>
          <w:rFonts w:hint="eastAsia"/>
        </w:rPr>
        <w:lastRenderedPageBreak/>
        <w:t>系统的局部数据流图</w:t>
      </w:r>
    </w:p>
    <w:p w14:paraId="44557A8B" w14:textId="52E29B3D" w:rsidR="00593CDA" w:rsidRPr="00707690" w:rsidRDefault="00593CDA">
      <w:pPr>
        <w:rPr>
          <w:rFonts w:hint="eastAsia"/>
        </w:rPr>
        <w:pPrChange w:id="112" w:author="郑 梓骁" w:date="2023-03-16T01:37:00Z">
          <w:pPr>
            <w:pStyle w:val="4"/>
          </w:pPr>
        </w:pPrChange>
      </w:pPr>
      <w:ins w:id="113" w:author="郑 梓骁" w:date="2023-03-16T01:37:00Z">
        <w:r>
          <w:rPr>
            <w:rFonts w:hint="eastAsia"/>
          </w:rPr>
          <w:t>上文的全局数据流图在整体上描述了我们</w:t>
        </w:r>
        <w:r>
          <w:rPr>
            <w:rFonts w:hint="eastAsia"/>
          </w:rPr>
          <w:t>Smelly</w:t>
        </w:r>
        <w:r>
          <w:t>-</w:t>
        </w:r>
        <w:proofErr w:type="spellStart"/>
        <w:r>
          <w:rPr>
            <w:rFonts w:hint="eastAsia"/>
          </w:rPr>
          <w:t>Tofo</w:t>
        </w:r>
        <w:proofErr w:type="spellEnd"/>
        <w:r>
          <w:rPr>
            <w:rFonts w:hint="eastAsia"/>
          </w:rPr>
          <w:t>外卖系统</w:t>
        </w:r>
      </w:ins>
      <w:ins w:id="114"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15" w:author="郑 梓骁" w:date="2023-03-16T01:39:00Z">
        <w:r>
          <w:rPr>
            <w:rFonts w:hint="eastAsia"/>
          </w:rPr>
          <w:t>全局</w:t>
        </w:r>
      </w:ins>
      <w:ins w:id="116" w:author="朱 锦乐" w:date="2023-03-16T11:16:00Z">
        <w:r w:rsidR="00710683">
          <w:rPr>
            <w:rFonts w:hint="eastAsia"/>
          </w:rPr>
          <w:t>数据流图难以完成。因此我们需要在全局数据流图的基础上，对全局数据流图</w:t>
        </w:r>
      </w:ins>
      <w:ins w:id="117" w:author="朱 锦乐" w:date="2023-03-16T11:17:00Z">
        <w:r w:rsidR="00710683">
          <w:rPr>
            <w:rFonts w:hint="eastAsia"/>
          </w:rPr>
          <w:t>的某些局部单独放大，进行进一步的细化，细化采用多级方式进行，这里以各类</w:t>
        </w:r>
      </w:ins>
      <w:ins w:id="118" w:author="朱 锦乐" w:date="2023-03-16T11:18:00Z">
        <w:r w:rsidR="00710683">
          <w:rPr>
            <w:rFonts w:hint="eastAsia"/>
          </w:rPr>
          <w:t>处理功能作为细化的分析对象。</w:t>
        </w:r>
      </w:ins>
    </w:p>
    <w:p w14:paraId="42F14CC4" w14:textId="6DD1DE31" w:rsidR="0083582B" w:rsidRPr="00B04661" w:rsidRDefault="00707690" w:rsidP="00707690">
      <w:pPr>
        <w:pStyle w:val="3"/>
      </w:pPr>
      <w:r>
        <w:rPr>
          <w:rFonts w:hint="eastAsia"/>
        </w:rPr>
        <w:t>数据字典</w:t>
      </w:r>
    </w:p>
    <w:p w14:paraId="0CFE830D" w14:textId="50F70DAF" w:rsidR="003A6A20" w:rsidRDefault="003A6A20" w:rsidP="003A6A20">
      <w:pPr>
        <w:pStyle w:val="4"/>
      </w:pPr>
      <w:r>
        <w:rPr>
          <w:rFonts w:hint="eastAsia"/>
        </w:rPr>
        <w:t>数据流</w:t>
      </w:r>
    </w:p>
    <w:p w14:paraId="5147A075" w14:textId="4D411F49" w:rsidR="003A6A20" w:rsidRDefault="003A6A20" w:rsidP="003A6A20">
      <w:pPr>
        <w:pStyle w:val="4"/>
      </w:pPr>
      <w:r>
        <w:rPr>
          <w:rFonts w:hint="eastAsia"/>
        </w:rPr>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lastRenderedPageBreak/>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PcAT4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TiAYg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mMA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IG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6AZY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ISg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nATgAQ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IwQ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&#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SKA6I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OLg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O0Ai4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MP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KK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&#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&#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OiAk4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OcAkw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&#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SqAq4B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&#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&#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&#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&#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&#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77777777" w:rsidR="00867630" w:rsidRPr="009558C5" w:rsidRDefault="00867630" w:rsidP="0013171C">
      <w:pPr>
        <w:pStyle w:val="2"/>
      </w:pPr>
      <w:r w:rsidRPr="009558C5">
        <w:rPr>
          <w:rFonts w:hint="eastAsia"/>
        </w:rPr>
        <w:t>物理结构设计</w:t>
      </w:r>
    </w:p>
    <w:p w14:paraId="71921A1B" w14:textId="701438BD" w:rsidR="00747755" w:rsidRPr="00747755" w:rsidRDefault="00747755" w:rsidP="00747755">
      <w:pPr>
        <w:pStyle w:val="3"/>
      </w:pPr>
      <w:r>
        <w:rPr>
          <w:rFonts w:hint="eastAsia"/>
        </w:rPr>
        <w:t>存储介质类型的选择</w:t>
      </w:r>
    </w:p>
    <w:p w14:paraId="74BC04E5" w14:textId="7D8384F5" w:rsidR="000F5D8C" w:rsidRDefault="00DD02AC" w:rsidP="009C0CDA">
      <w:pPr>
        <w:pStyle w:val="3"/>
      </w:pPr>
      <w:r>
        <w:rPr>
          <w:rFonts w:hint="eastAsia"/>
        </w:rPr>
        <w:t>存储服务器与</w:t>
      </w:r>
      <w:r w:rsidR="009C0CDA">
        <w:rPr>
          <w:rFonts w:hint="eastAsia"/>
        </w:rPr>
        <w:t>网页的选择与搭建</w:t>
      </w:r>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com.my.bookstore.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进行白盒测试。这个过程中，积极学习，尽量做到举一反三，一小见大，在ＪＳＰ＋ＪＡＶＡ开发过程中，了解掌握了JAVA的基本构架和设计思想，开发流程。到目前为止，已经明晰了JAVA的总体思想。在未来的时间里，详细这次课设打下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14"/>
      <w:footerReference w:type="default" r:id="rId15"/>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BD8D3" w14:textId="77777777" w:rsidR="00197CB7" w:rsidRDefault="00197CB7">
      <w:r>
        <w:separator/>
      </w:r>
    </w:p>
  </w:endnote>
  <w:endnote w:type="continuationSeparator" w:id="0">
    <w:p w14:paraId="64D31E79" w14:textId="77777777" w:rsidR="00197CB7" w:rsidRDefault="00197CB7">
      <w:r>
        <w:continuationSeparator/>
      </w:r>
    </w:p>
  </w:endnote>
  <w:endnote w:type="continuationNotice" w:id="1">
    <w:p w14:paraId="7A20C38D" w14:textId="77777777" w:rsidR="00197CB7" w:rsidRDefault="00197C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261D0A" w14:textId="77777777" w:rsidR="00197CB7" w:rsidRDefault="00197CB7">
      <w:r>
        <w:separator/>
      </w:r>
    </w:p>
  </w:footnote>
  <w:footnote w:type="continuationSeparator" w:id="0">
    <w:p w14:paraId="7BCF7762" w14:textId="77777777" w:rsidR="00197CB7" w:rsidRDefault="00197CB7">
      <w:r>
        <w:continuationSeparator/>
      </w:r>
    </w:p>
  </w:footnote>
  <w:footnote w:type="continuationNotice" w:id="1">
    <w:p w14:paraId="372512EA" w14:textId="77777777" w:rsidR="00197CB7" w:rsidRDefault="00197C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6"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7"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8"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49"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0"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1"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7"/>
  </w:num>
  <w:num w:numId="3" w16cid:durableId="1708163">
    <w:abstractNumId w:val="23"/>
  </w:num>
  <w:num w:numId="4" w16cid:durableId="412514428">
    <w:abstractNumId w:val="24"/>
  </w:num>
  <w:num w:numId="5" w16cid:durableId="2106218616">
    <w:abstractNumId w:val="48"/>
  </w:num>
  <w:num w:numId="6" w16cid:durableId="1021130582">
    <w:abstractNumId w:val="50"/>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1"/>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5"/>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6"/>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49"/>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4C83"/>
    <w:rsid w:val="00025024"/>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51F74"/>
    <w:rsid w:val="001527A3"/>
    <w:rsid w:val="00155049"/>
    <w:rsid w:val="001673E4"/>
    <w:rsid w:val="00171694"/>
    <w:rsid w:val="00173607"/>
    <w:rsid w:val="00173AC5"/>
    <w:rsid w:val="001743A1"/>
    <w:rsid w:val="00180C92"/>
    <w:rsid w:val="00183FE8"/>
    <w:rsid w:val="00190F4F"/>
    <w:rsid w:val="0019215E"/>
    <w:rsid w:val="00194118"/>
    <w:rsid w:val="00194F3C"/>
    <w:rsid w:val="001977E1"/>
    <w:rsid w:val="00197CB7"/>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55F0"/>
    <w:rsid w:val="001F7BE1"/>
    <w:rsid w:val="00210E7D"/>
    <w:rsid w:val="002118CC"/>
    <w:rsid w:val="00216C27"/>
    <w:rsid w:val="00224D4B"/>
    <w:rsid w:val="002261B9"/>
    <w:rsid w:val="00227CF6"/>
    <w:rsid w:val="0023140F"/>
    <w:rsid w:val="00231A38"/>
    <w:rsid w:val="002441B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A4919"/>
    <w:rsid w:val="004A58FF"/>
    <w:rsid w:val="004B66CD"/>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40FAD"/>
    <w:rsid w:val="00542DF6"/>
    <w:rsid w:val="00543A38"/>
    <w:rsid w:val="00545000"/>
    <w:rsid w:val="005454D2"/>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5502"/>
    <w:rsid w:val="006016D9"/>
    <w:rsid w:val="0060381F"/>
    <w:rsid w:val="006046A7"/>
    <w:rsid w:val="006079CA"/>
    <w:rsid w:val="0061001A"/>
    <w:rsid w:val="0061252B"/>
    <w:rsid w:val="006153B3"/>
    <w:rsid w:val="00616A04"/>
    <w:rsid w:val="00617CD7"/>
    <w:rsid w:val="00620ABA"/>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91C0B"/>
    <w:rsid w:val="007930A3"/>
    <w:rsid w:val="007A05CC"/>
    <w:rsid w:val="007A2335"/>
    <w:rsid w:val="007A24EF"/>
    <w:rsid w:val="007A3455"/>
    <w:rsid w:val="007A5EDF"/>
    <w:rsid w:val="007A6FC8"/>
    <w:rsid w:val="007B3A79"/>
    <w:rsid w:val="007B76EE"/>
    <w:rsid w:val="007C18E7"/>
    <w:rsid w:val="007D5553"/>
    <w:rsid w:val="007E650D"/>
    <w:rsid w:val="007F10FF"/>
    <w:rsid w:val="007F1650"/>
    <w:rsid w:val="007F57CD"/>
    <w:rsid w:val="00800AFC"/>
    <w:rsid w:val="00800FCA"/>
    <w:rsid w:val="00805F16"/>
    <w:rsid w:val="0081040C"/>
    <w:rsid w:val="0081322C"/>
    <w:rsid w:val="008208E9"/>
    <w:rsid w:val="00826917"/>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B0E45"/>
    <w:rsid w:val="009C0CDA"/>
    <w:rsid w:val="009D277F"/>
    <w:rsid w:val="009D3765"/>
    <w:rsid w:val="009D3AC1"/>
    <w:rsid w:val="009D6B42"/>
    <w:rsid w:val="009F3E1E"/>
    <w:rsid w:val="00A05292"/>
    <w:rsid w:val="00A11569"/>
    <w:rsid w:val="00A23264"/>
    <w:rsid w:val="00A2616A"/>
    <w:rsid w:val="00A275A2"/>
    <w:rsid w:val="00A311FE"/>
    <w:rsid w:val="00A31365"/>
    <w:rsid w:val="00A3759D"/>
    <w:rsid w:val="00A452C1"/>
    <w:rsid w:val="00A50A10"/>
    <w:rsid w:val="00A53A95"/>
    <w:rsid w:val="00A63CA1"/>
    <w:rsid w:val="00A853CA"/>
    <w:rsid w:val="00A87711"/>
    <w:rsid w:val="00A93ECA"/>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502AC"/>
    <w:rsid w:val="00B72EA0"/>
    <w:rsid w:val="00B76E38"/>
    <w:rsid w:val="00B91BCB"/>
    <w:rsid w:val="00B97F33"/>
    <w:rsid w:val="00BA02F3"/>
    <w:rsid w:val="00BA4775"/>
    <w:rsid w:val="00BB0098"/>
    <w:rsid w:val="00BB1FD4"/>
    <w:rsid w:val="00BB6507"/>
    <w:rsid w:val="00BC0865"/>
    <w:rsid w:val="00BC2124"/>
    <w:rsid w:val="00BD3FB3"/>
    <w:rsid w:val="00BE1210"/>
    <w:rsid w:val="00BE37D2"/>
    <w:rsid w:val="00BE5FE1"/>
    <w:rsid w:val="00BF1935"/>
    <w:rsid w:val="00BF1EE9"/>
    <w:rsid w:val="00BF315D"/>
    <w:rsid w:val="00BF41C7"/>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631"/>
    <w:rsid w:val="00CA37EE"/>
    <w:rsid w:val="00CA381C"/>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6430"/>
    <w:rsid w:val="00F30CFB"/>
    <w:rsid w:val="00F375CB"/>
    <w:rsid w:val="00F52C29"/>
    <w:rsid w:val="00F55D08"/>
    <w:rsid w:val="00F65CBA"/>
    <w:rsid w:val="00F70E42"/>
    <w:rsid w:val="00F71643"/>
    <w:rsid w:val="00F7493D"/>
    <w:rsid w:val="00F74ABC"/>
    <w:rsid w:val="00F8115B"/>
    <w:rsid w:val="00F87A21"/>
    <w:rsid w:val="00F9056B"/>
    <w:rsid w:val="00F922CE"/>
    <w:rsid w:val="00F94B9F"/>
    <w:rsid w:val="00FA0F76"/>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6"/>
        <o:r id="V:Rule2" type="connector" idref="#AutoShape 88"/>
        <o:r id="V:Rule3" type="connector" idref="#AutoShape 87"/>
        <o:r id="V:Rule4" type="connector" idref="#AutoShape 84"/>
        <o:r id="V:Rule5" type="connector" idref="#AutoShape 91"/>
        <o:r id="V:Rule6" type="connector" idref="#AutoShape 95"/>
        <o:r id="V:Rule7" type="connector" idref="#AutoShape 89"/>
        <o:r id="V:Rule8" type="connector" idref="#AutoShape 90"/>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E:\Database-sheji\Smelly-Tofu\smelly-toufu\0_&#25991;&#26723;\1_&#31532;&#19968;&#29256;&#20462;&#25913;\0.%20Visio&#22270;\&#31995;&#32479;&#35774;&#35745;&#22270;\&#20840;&#23616;&#25968;&#25454;&#27969;&#22270;.vsd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file:///E:\Database-sheji\Smelly-Tofu\smelly-toufu\0_&#25991;&#26723;\1_&#31532;&#19968;&#29256;&#20462;&#25913;\0.%20Visio&#22270;\&#31995;&#32479;&#35774;&#35745;&#22270;\S-T&#24212;&#29992;&#31995;&#32479;&#27969;&#31243;&#22270;-inword.vsdx"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3</Pages>
  <Words>1017</Words>
  <Characters>5799</Characters>
  <Application>Microsoft Office Word</Application>
  <DocSecurity>0</DocSecurity>
  <Lines>48</Lines>
  <Paragraphs>13</Paragraphs>
  <ScaleCrop>false</ScaleCrop>
  <Manager>XUtNi0a</Manager>
  <Company>fAxoDGJK8Te0p</Company>
  <LinksUpToDate>false</LinksUpToDate>
  <CharactersWithSpaces>6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朱 锦乐</cp:lastModifiedBy>
  <cp:revision>7</cp:revision>
  <cp:lastPrinted>2021-07-08T17:41:00Z</cp:lastPrinted>
  <dcterms:created xsi:type="dcterms:W3CDTF">2023-03-09T12:25:00Z</dcterms:created>
  <dcterms:modified xsi:type="dcterms:W3CDTF">2023-03-16T03:18:00Z</dcterms:modified>
  <cp:category>SkEPhCpMWn</cp:category>
</cp:coreProperties>
</file>